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EFA06B" w14:textId="6AC78795" w:rsidR="008B7711" w:rsidRPr="00FB1ACD" w:rsidRDefault="00911B27" w:rsidP="00FB1ACD">
      <w:pPr>
        <w:pStyle w:val="Heading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Вопросы к лабораторной работе №4</w:t>
      </w:r>
    </w:p>
    <w:p w14:paraId="3BE9E424" w14:textId="77777777"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16E2068F" w14:textId="77777777" w:rsidR="00973CCE" w:rsidRPr="006B6998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78224861" w14:textId="77777777" w:rsidR="00161BD6" w:rsidRPr="00973CCE" w:rsidRDefault="009B13B8" w:rsidP="00161BD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="00973CCE"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14:paraId="563FA66D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2E080BB" w14:textId="77777777"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9B77DAB" w14:textId="77777777" w:rsidR="00150382" w:rsidRPr="008A216F" w:rsidRDefault="00150382" w:rsidP="00150382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F5CECFF" w14:textId="77777777" w:rsidR="00150382" w:rsidRPr="008A216F" w:rsidRDefault="00150382" w:rsidP="00150382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AFCF7B5" w14:textId="77777777" w:rsidR="008B7711" w:rsidRPr="006B6998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35B7CB5F" w14:textId="77777777" w:rsidR="008B7711" w:rsidRPr="006B6998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701D593" w14:textId="77777777"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14:paraId="4C6B4EFB" w14:textId="77777777" w:rsidR="002F4922" w:rsidRPr="002F4922" w:rsidRDefault="002F4922" w:rsidP="002F4922">
      <w:pPr>
        <w:pStyle w:val="NormalWeb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4BC1C036" w14:textId="77777777" w:rsidR="002F4922" w:rsidRPr="002F4922" w:rsidRDefault="002F4922" w:rsidP="002F4922">
      <w:pPr>
        <w:pStyle w:val="NormalWeb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62F7A6F7" w14:textId="77777777"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1CD3948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91B5A0B" w14:textId="77777777" w:rsidR="00FF6C98" w:rsidRPr="00FF6C98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14:paraId="395A3E80" w14:textId="77777777"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14:paraId="561C7A8F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D96936C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4A2570C" w14:textId="77777777" w:rsidR="008B7711" w:rsidRPr="00F86E6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14:paraId="71443061" w14:textId="77777777" w:rsidR="00020DF9" w:rsidRPr="00020DF9" w:rsidRDefault="00020DF9" w:rsidP="00020DF9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Приоритетная многопоточность и кооперативная многопоточность - это две разные стратегии управления многопоточными процессами, и их основное отличие заключается в том, как определяется и управляется временным распределением процессорного времени между потоками. Вот основные различия между ними:</w:t>
      </w:r>
    </w:p>
    <w:p w14:paraId="6000DA7E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CB0B49" w14:textId="35D178D0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lastRenderedPageBreak/>
        <w:t>1. Приоритетная многопоточность (</w:t>
      </w:r>
      <w:proofErr w:type="spellStart"/>
      <w:r w:rsidRPr="00020DF9">
        <w:rPr>
          <w:rFonts w:ascii="Times New Roman" w:eastAsia="Calibri" w:hAnsi="Times New Roman" w:cs="Times New Roman"/>
          <w:sz w:val="28"/>
          <w:szCs w:val="28"/>
        </w:rPr>
        <w:t>Preemptive</w:t>
      </w:r>
      <w:proofErr w:type="spellEnd"/>
      <w:r w:rsidRPr="00020DF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020DF9">
        <w:rPr>
          <w:rFonts w:ascii="Times New Roman" w:eastAsia="Calibri" w:hAnsi="Times New Roman" w:cs="Times New Roman"/>
          <w:sz w:val="28"/>
          <w:szCs w:val="28"/>
        </w:rPr>
        <w:t>Multithreading</w:t>
      </w:r>
      <w:proofErr w:type="spellEnd"/>
      <w:r w:rsidRPr="00020DF9">
        <w:rPr>
          <w:rFonts w:ascii="Times New Roman" w:eastAsia="Calibri" w:hAnsi="Times New Roman" w:cs="Times New Roman"/>
          <w:sz w:val="28"/>
          <w:szCs w:val="28"/>
        </w:rPr>
        <w:t>):</w:t>
      </w:r>
    </w:p>
    <w:p w14:paraId="577CBE7E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7A4D2D8" w14:textId="401490BD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В этой стратегии планирования потоки могут быть принудительно приостановлены операционной системой (планировщиком) в любой момент, чтобы предоставить возможность выполнения другим потокам с более высоким приоритетом.</w:t>
      </w:r>
    </w:p>
    <w:p w14:paraId="393997F6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 xml:space="preserve">   </w:t>
      </w:r>
    </w:p>
    <w:p w14:paraId="0AA7E8E6" w14:textId="7244A895" w:rsid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Операционные системы, такие как Windows и большинство десктопных Linux-систем, используют приоритетную многозадачность.</w:t>
      </w:r>
    </w:p>
    <w:p w14:paraId="74BBC19B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9E749A" w14:textId="5008961E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2. Кооперативная многопоточность (</w:t>
      </w:r>
      <w:proofErr w:type="spellStart"/>
      <w:r w:rsidRPr="00020DF9">
        <w:rPr>
          <w:rFonts w:ascii="Times New Roman" w:eastAsia="Calibri" w:hAnsi="Times New Roman" w:cs="Times New Roman"/>
          <w:sz w:val="28"/>
          <w:szCs w:val="28"/>
        </w:rPr>
        <w:t>Cooperative</w:t>
      </w:r>
      <w:proofErr w:type="spellEnd"/>
      <w:r w:rsidRPr="00020DF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020DF9">
        <w:rPr>
          <w:rFonts w:ascii="Times New Roman" w:eastAsia="Calibri" w:hAnsi="Times New Roman" w:cs="Times New Roman"/>
          <w:sz w:val="28"/>
          <w:szCs w:val="28"/>
        </w:rPr>
        <w:t>Multithreading</w:t>
      </w:r>
      <w:proofErr w:type="spellEnd"/>
      <w:r w:rsidRPr="00020DF9">
        <w:rPr>
          <w:rFonts w:ascii="Times New Roman" w:eastAsia="Calibri" w:hAnsi="Times New Roman" w:cs="Times New Roman"/>
          <w:sz w:val="28"/>
          <w:szCs w:val="28"/>
        </w:rPr>
        <w:t>):</w:t>
      </w:r>
    </w:p>
    <w:p w14:paraId="67EC28DC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E875DB" w14:textId="7473D71C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Здесь потоки сами решают, когда они готовы освободить процессор и передать управление другим потокам. Операционная система не вмешивается в переключение контекста между потоками, и каждый поток должен самостоятельно учесть интересы других потоков.</w:t>
      </w:r>
    </w:p>
    <w:p w14:paraId="15FE4F04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82A1AFA" w14:textId="344BB0AC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Этот подход часто используется в системах реального времени и в некоторых мобильных операционных системах.</w:t>
      </w:r>
    </w:p>
    <w:p w14:paraId="6259D072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8CF936" w14:textId="77777777"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6A825C63" w14:textId="77777777"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14:paraId="261F1FB4" w14:textId="77777777" w:rsidR="00735CF1" w:rsidRDefault="00735CF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14:paraId="130FF8C9" w14:textId="0912D019" w:rsidR="00735CF1" w:rsidRDefault="00735CF1" w:rsidP="00735CF1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</w:t>
      </w:r>
      <w:r w:rsidR="009708D9">
        <w:rPr>
          <w:rFonts w:ascii="Times New Roman" w:eastAsia="Calibri" w:hAnsi="Times New Roman" w:cs="Times New Roman"/>
          <w:sz w:val="28"/>
          <w:szCs w:val="28"/>
        </w:rPr>
        <w:t xml:space="preserve"> сейчас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дет работать</w:t>
      </w:r>
      <w:r w:rsidR="0011223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6C7F9EE" w14:textId="77777777" w:rsidR="00735CF1" w:rsidRDefault="00735CF1" w:rsidP="00735CF1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14:paraId="20CC012B" w14:textId="77777777" w:rsid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14:paraId="4D55A311" w14:textId="77777777" w:rsid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14:paraId="695D91D9" w14:textId="77777777" w:rsidR="00735CF1" w:rsidRP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14:paraId="45B12765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841274E" w14:textId="77777777"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14:paraId="368DBE78" w14:textId="77777777" w:rsidR="00FF6C98" w:rsidRDefault="00FF6C98" w:rsidP="00FF6C98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6D0C0FB" w14:textId="77777777" w:rsidR="00FF6C98" w:rsidRDefault="00FF6C98" w:rsidP="00FF6C98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14:paraId="6C60F9FB" w14:textId="77777777" w:rsidR="007908FB" w:rsidRPr="008A216F" w:rsidRDefault="007908FB" w:rsidP="00FF6C98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418850A6" w14:textId="77777777" w:rsidR="008B7711" w:rsidRPr="00776546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Перечислите состояния в </w:t>
      </w:r>
      <w:proofErr w:type="gram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которых может быть</w:t>
      </w:r>
      <w:proofErr w:type="gram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оток и поясните их назначение.</w:t>
      </w:r>
    </w:p>
    <w:p w14:paraId="258AC6B3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14:paraId="57F5851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14:paraId="00FE8DF5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14:paraId="4098ACF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14:paraId="3C3186E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14:paraId="53124B0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14:paraId="7FD51AF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14:paraId="2D78644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="003A0205"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14:paraId="7EAAC21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14:paraId="77E4DA33" w14:textId="77777777"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14:paraId="2193BB75" w14:textId="77777777"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3B8B44C1" w14:textId="77777777" w:rsidR="00CB7F94" w:rsidRDefault="00E03D5D" w:rsidP="00E03D5D">
      <w:pPr>
        <w:spacing w:after="240" w:line="276" w:lineRule="auto"/>
        <w:contextualSpacing/>
        <w:jc w:val="center"/>
      </w:pPr>
      <w:r>
        <w:object w:dxaOrig="11716" w:dyaOrig="4936" w14:anchorId="59C7B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68pt" o:ole="">
            <v:imagedata r:id="rId7" o:title=""/>
          </v:shape>
          <o:OLEObject Type="Embed" ProgID="Visio.Drawing.15" ShapeID="_x0000_i1025" DrawAspect="Content" ObjectID="_1757865633" r:id="rId8"/>
        </w:object>
      </w:r>
    </w:p>
    <w:p w14:paraId="68D9845D" w14:textId="77777777" w:rsidR="00E03D5D" w:rsidRDefault="00E03D5D" w:rsidP="00E03D5D">
      <w:pPr>
        <w:spacing w:after="240" w:line="276" w:lineRule="auto"/>
        <w:contextualSpacing/>
        <w:jc w:val="center"/>
      </w:pPr>
    </w:p>
    <w:p w14:paraId="7BB7E555" w14:textId="77777777"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остояний:</w:t>
      </w:r>
    </w:p>
    <w:p w14:paraId="58E5F041" w14:textId="77777777" w:rsidR="00CB7F94" w:rsidRPr="0033504E" w:rsidRDefault="00CB7F94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5D5C5D69">
          <v:shape id="_x0000_i1026" type="#_x0000_t75" style="width:409.2pt;height:288.6pt" o:ole="">
            <v:imagedata r:id="rId9" o:title=""/>
          </v:shape>
          <o:OLEObject Type="Embed" ProgID="Visio.Drawing.15" ShapeID="_x0000_i1026" DrawAspect="Content" ObjectID="_1757865634" r:id="rId10"/>
        </w:object>
      </w:r>
    </w:p>
    <w:p w14:paraId="083EC98E" w14:textId="77777777"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14:paraId="6BC6FB30" w14:textId="77777777" w:rsidR="00302D57" w:rsidRPr="00302D57" w:rsidRDefault="00E03D5D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 w14:anchorId="3B787FE1">
          <v:shape id="_x0000_i1027" type="#_x0000_t75" style="width:394.8pt;height:349.8pt" o:ole="">
            <v:imagedata r:id="rId11" o:title=""/>
          </v:shape>
          <o:OLEObject Type="Embed" ProgID="Visio.Drawing.15" ShapeID="_x0000_i1027" DrawAspect="Content" ObjectID="_1757865635" r:id="rId12"/>
        </w:object>
      </w:r>
    </w:p>
    <w:p w14:paraId="4B9F5FE4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2E869E" w14:textId="77777777" w:rsidR="005401EA" w:rsidRPr="005401EA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FEF3E9A" w14:textId="77777777" w:rsidR="005401EA" w:rsidRPr="006B6998" w:rsidRDefault="005401EA" w:rsidP="005401EA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 w:rsidRPr="006B699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14:paraId="784186AA" w14:textId="77777777" w:rsidR="005401EA" w:rsidRPr="005401EA" w:rsidRDefault="005401EA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04D8171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FB1749" w14:textId="77777777" w:rsidR="006C581A" w:rsidRPr="008B7711" w:rsidRDefault="006C581A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BB9395D" w14:textId="77777777"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14:paraId="3BDA89B7" w14:textId="77777777" w:rsidR="008B7711" w:rsidRPr="00BB5FA6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49E1FEBB" w14:textId="77777777" w:rsidR="00973CCE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="00B36760"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 w:rsidR="00D011DC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="00594A3A"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14:paraId="7DF6302F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14:paraId="68A37CA0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14:paraId="62F0E236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E231486" w14:textId="77777777"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6E8C2D3" w14:textId="77777777" w:rsidR="007908FB" w:rsidRPr="007908F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14:paraId="3A50C56C" w14:textId="0808A6F8"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Реентерабельный код не использует статическую память и не изменяет сам себя, все данные сохраняются в динамической памяти.      </w:t>
      </w:r>
    </w:p>
    <w:p w14:paraId="47B287DE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7131C01" w14:textId="77777777"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326095D" w14:textId="77777777"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14:paraId="4E554E8B" w14:textId="645D4473" w:rsidR="008B7711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14:paraId="39B30A55" w14:textId="77777777"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D38677F" w14:textId="77777777" w:rsidR="002914DA" w:rsidRPr="002914DA" w:rsidRDefault="008B7711" w:rsidP="002914DA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14:paraId="0DED49AD" w14:textId="68847990" w:rsidR="00DD7911" w:rsidRPr="002914DA" w:rsidRDefault="00DD7911" w:rsidP="004C5B50">
      <w:pPr>
        <w:spacing w:after="2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2914DA">
        <w:rPr>
          <w:rFonts w:ascii="Times New Roman" w:eastAsia="Calibri" w:hAnsi="Times New Roman" w:cs="Times New Roman"/>
          <w:sz w:val="28"/>
          <w:szCs w:val="28"/>
          <w:lang w:val="ru-RU"/>
        </w:rPr>
        <w:t>Объект ядра операционной системы, его наименьшая единица работы, являющаяся средством диспетчеризации доступа к процессорному времени, имеющая свой идентификатор, контекст, состояние.</w:t>
      </w:r>
    </w:p>
    <w:p w14:paraId="2DC189A7" w14:textId="77777777"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14:paraId="74CA9180" w14:textId="77777777"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1A3CC06E" w14:textId="77777777" w:rsidR="00246A24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наименьшая единица работы ядра 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27AF0937" w14:textId="77777777" w:rsidR="00113A16" w:rsidRDefault="00113A16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процесс имеет как минимум один поток (основной,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10140E0" w14:textId="77777777" w:rsidR="00976E16" w:rsidRDefault="00976E16" w:rsidP="00976E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lastRenderedPageBreak/>
        <w:t>каждый поток имеет свой идентификатор</w:t>
      </w:r>
    </w:p>
    <w:p w14:paraId="28228634" w14:textId="77777777" w:rsidR="00976E16" w:rsidRPr="00113A16" w:rsidRDefault="00976E16" w:rsidP="00976E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14:paraId="4F832E8A" w14:textId="77777777" w:rsidR="00246A24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769D4B91" w14:textId="77777777" w:rsidR="005424F2" w:rsidRDefault="005424F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0B6903B2" w14:textId="77777777" w:rsidR="00E242DA" w:rsidRPr="00113A16" w:rsidRDefault="00E242DA" w:rsidP="00E242DA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6BF8D9E" w14:textId="46582AC4" w:rsidR="00E242DA" w:rsidRPr="005424F2" w:rsidRDefault="00E242DA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DA8CAF5" w14:textId="77777777" w:rsidR="00246A24" w:rsidRPr="00113A16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13A16">
        <w:rPr>
          <w:rFonts w:ascii="Times New Roman" w:eastAsia="Calibri" w:hAnsi="Times New Roman" w:cs="Times New Roman"/>
          <w:sz w:val="28"/>
          <w:szCs w:val="28"/>
        </w:rPr>
        <w:t>потоки  в</w:t>
      </w:r>
      <w:proofErr w:type="gram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рамках одного процесса не изолированы, все ресурсы кроме процессорного времени – общие</w:t>
      </w:r>
    </w:p>
    <w:p w14:paraId="1F7EC357" w14:textId="77777777" w:rsidR="00113A16" w:rsidRPr="00113A16" w:rsidRDefault="00113A16" w:rsidP="004264C2">
      <w:pPr>
        <w:pStyle w:val="ListParagraph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5D18AC22" w14:textId="77777777" w:rsidR="00246A24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</w:t>
      </w:r>
      <w:proofErr w:type="spellStart"/>
      <w:r w:rsidR="00113A16" w:rsidRPr="00113A16"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169071CA" w14:textId="77777777" w:rsidR="00246A24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E6A1944" w14:textId="77777777" w:rsidR="008B7711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14:paraId="0758191A" w14:textId="77777777"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2A6C75" w14:textId="77777777" w:rsidR="00BE4FB4" w:rsidRDefault="00BE4FB4">
      <w:pPr>
        <w:spacing w:after="0" w:line="240" w:lineRule="auto"/>
      </w:pPr>
      <w:r>
        <w:separator/>
      </w:r>
    </w:p>
  </w:endnote>
  <w:endnote w:type="continuationSeparator" w:id="0">
    <w:p w14:paraId="60E4D7CF" w14:textId="77777777" w:rsidR="00BE4FB4" w:rsidRDefault="00BE4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1F56563F" w14:textId="77777777" w:rsidR="00287934" w:rsidRDefault="00122A5E">
        <w:pPr>
          <w:pStyle w:val="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E377937" w14:textId="77777777" w:rsidR="00287934" w:rsidRDefault="00287934">
    <w:pPr>
      <w:pStyle w:val="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C5AE4C" w14:textId="77777777" w:rsidR="00BE4FB4" w:rsidRDefault="00BE4FB4">
      <w:pPr>
        <w:spacing w:after="0" w:line="240" w:lineRule="auto"/>
      </w:pPr>
      <w:r>
        <w:separator/>
      </w:r>
    </w:p>
  </w:footnote>
  <w:footnote w:type="continuationSeparator" w:id="0">
    <w:p w14:paraId="4F62B25D" w14:textId="77777777" w:rsidR="00BE4FB4" w:rsidRDefault="00BE4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81415718">
    <w:abstractNumId w:val="3"/>
  </w:num>
  <w:num w:numId="2" w16cid:durableId="1842967012">
    <w:abstractNumId w:val="6"/>
  </w:num>
  <w:num w:numId="3" w16cid:durableId="1562326048">
    <w:abstractNumId w:val="2"/>
  </w:num>
  <w:num w:numId="4" w16cid:durableId="290405612">
    <w:abstractNumId w:val="4"/>
  </w:num>
  <w:num w:numId="5" w16cid:durableId="2032489722">
    <w:abstractNumId w:val="5"/>
  </w:num>
  <w:num w:numId="6" w16cid:durableId="1098671069">
    <w:abstractNumId w:val="0"/>
  </w:num>
  <w:num w:numId="7" w16cid:durableId="15650263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20DF9"/>
    <w:rsid w:val="000376BF"/>
    <w:rsid w:val="000531E7"/>
    <w:rsid w:val="000803C7"/>
    <w:rsid w:val="000863DD"/>
    <w:rsid w:val="000D1EA2"/>
    <w:rsid w:val="000F6AC6"/>
    <w:rsid w:val="00104D90"/>
    <w:rsid w:val="00112236"/>
    <w:rsid w:val="00113A16"/>
    <w:rsid w:val="00122A5E"/>
    <w:rsid w:val="00150382"/>
    <w:rsid w:val="00161BD6"/>
    <w:rsid w:val="001B1242"/>
    <w:rsid w:val="00235769"/>
    <w:rsid w:val="00246A24"/>
    <w:rsid w:val="00287934"/>
    <w:rsid w:val="002914DA"/>
    <w:rsid w:val="002A38E0"/>
    <w:rsid w:val="002F4922"/>
    <w:rsid w:val="00302D57"/>
    <w:rsid w:val="0033504E"/>
    <w:rsid w:val="00346548"/>
    <w:rsid w:val="003A0205"/>
    <w:rsid w:val="003A0BC0"/>
    <w:rsid w:val="003E639E"/>
    <w:rsid w:val="003F3F7E"/>
    <w:rsid w:val="004264C2"/>
    <w:rsid w:val="0044483C"/>
    <w:rsid w:val="00474C42"/>
    <w:rsid w:val="00486106"/>
    <w:rsid w:val="004C5B50"/>
    <w:rsid w:val="004F5B7C"/>
    <w:rsid w:val="005401EA"/>
    <w:rsid w:val="005424F2"/>
    <w:rsid w:val="00554E86"/>
    <w:rsid w:val="00567240"/>
    <w:rsid w:val="00594A3A"/>
    <w:rsid w:val="005C6E58"/>
    <w:rsid w:val="006B5A1B"/>
    <w:rsid w:val="006B6998"/>
    <w:rsid w:val="006C5675"/>
    <w:rsid w:val="006C581A"/>
    <w:rsid w:val="006D08DA"/>
    <w:rsid w:val="00707351"/>
    <w:rsid w:val="00735099"/>
    <w:rsid w:val="00735CF1"/>
    <w:rsid w:val="00776546"/>
    <w:rsid w:val="007908FB"/>
    <w:rsid w:val="007B7839"/>
    <w:rsid w:val="007F4B59"/>
    <w:rsid w:val="007F7D5C"/>
    <w:rsid w:val="008314ED"/>
    <w:rsid w:val="00852C7E"/>
    <w:rsid w:val="00874A32"/>
    <w:rsid w:val="00893316"/>
    <w:rsid w:val="008B1C83"/>
    <w:rsid w:val="008B318D"/>
    <w:rsid w:val="008B7711"/>
    <w:rsid w:val="00911B27"/>
    <w:rsid w:val="00943348"/>
    <w:rsid w:val="009708D9"/>
    <w:rsid w:val="00973CCE"/>
    <w:rsid w:val="00976E16"/>
    <w:rsid w:val="009B13B8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E4FB4"/>
    <w:rsid w:val="00BF2E7D"/>
    <w:rsid w:val="00C41A38"/>
    <w:rsid w:val="00C904B5"/>
    <w:rsid w:val="00C95A4D"/>
    <w:rsid w:val="00CB7F94"/>
    <w:rsid w:val="00CD5685"/>
    <w:rsid w:val="00D011DC"/>
    <w:rsid w:val="00D47541"/>
    <w:rsid w:val="00D93C66"/>
    <w:rsid w:val="00DC011F"/>
    <w:rsid w:val="00DD7911"/>
    <w:rsid w:val="00DE220F"/>
    <w:rsid w:val="00E03D5D"/>
    <w:rsid w:val="00E242DA"/>
    <w:rsid w:val="00E36445"/>
    <w:rsid w:val="00E74CBF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F9F2A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Нижний колонтитул1"/>
    <w:basedOn w:val="Normal"/>
    <w:next w:val="Footer"/>
    <w:link w:val="a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">
    <w:name w:val="Нижний колонтитул Знак"/>
    <w:basedOn w:val="DefaultParagraphFont"/>
    <w:link w:val="1"/>
    <w:uiPriority w:val="99"/>
    <w:rsid w:val="008B7711"/>
  </w:style>
  <w:style w:type="paragraph" w:styleId="Footer">
    <w:name w:val="footer"/>
    <w:basedOn w:val="Normal"/>
    <w:link w:val="FooterChar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B7711"/>
  </w:style>
  <w:style w:type="character" w:customStyle="1" w:styleId="Heading1Char">
    <w:name w:val="Heading 1 Char"/>
    <w:basedOn w:val="DefaultParagraphFont"/>
    <w:link w:val="Heading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61BD6"/>
    <w:pPr>
      <w:ind w:left="720"/>
      <w:contextualSpacing/>
    </w:pPr>
    <w:rPr>
      <w:lang w:val="ru-RU"/>
    </w:rPr>
  </w:style>
  <w:style w:type="paragraph" w:styleId="NormalWeb">
    <w:name w:val="Normal (Web)"/>
    <w:basedOn w:val="Normal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Hyperlink">
    <w:name w:val="Hyperlink"/>
    <w:basedOn w:val="DefaultParagraphFont"/>
    <w:uiPriority w:val="99"/>
    <w:unhideWhenUsed/>
    <w:rsid w:val="005401E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6</Pages>
  <Words>920</Words>
  <Characters>524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La Baguette</cp:lastModifiedBy>
  <cp:revision>89</cp:revision>
  <dcterms:created xsi:type="dcterms:W3CDTF">2022-11-03T16:27:00Z</dcterms:created>
  <dcterms:modified xsi:type="dcterms:W3CDTF">2023-10-03T16:14:00Z</dcterms:modified>
</cp:coreProperties>
</file>